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136AC" w:rsidRPr="00CE007E" w:rsidRDefault="00E136AC" w:rsidP="00CE007E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CE007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CE007E">
        <w:rPr>
          <w:rFonts w:ascii="標楷體" w:eastAsia="標楷體" w:hAnsi="標楷體"/>
          <w:sz w:val="36"/>
          <w:szCs w:val="36"/>
        </w:rPr>
        <w:t>/</w:t>
      </w:r>
      <w:r w:rsidRPr="00CE007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67"/>
        <w:gridCol w:w="4193"/>
        <w:gridCol w:w="1036"/>
        <w:gridCol w:w="942"/>
        <w:gridCol w:w="938"/>
      </w:tblGrid>
      <w:tr w:rsidR="00CE007E" w:rsidRPr="00CE007E" w:rsidTr="007636A3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E007E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CE007E" w:rsidP="007636A3">
            <w:pPr>
              <w:pStyle w:val="31"/>
            </w:pPr>
            <w:hyperlink w:anchor="總務處" w:history="1">
              <w:bookmarkStart w:id="0" w:name="_Toc92798146"/>
              <w:bookmarkStart w:id="1" w:name="_Toc99130156"/>
              <w:bookmarkStart w:id="2" w:name="_Toc161926506"/>
              <w:r w:rsidR="00E136AC" w:rsidRPr="00CE007E">
                <w:rPr>
                  <w:rStyle w:val="a3"/>
                  <w:rFonts w:hint="eastAsia"/>
                  <w:color w:val="auto"/>
                </w:rPr>
                <w:t>1130-016</w:t>
              </w:r>
              <w:bookmarkStart w:id="3" w:name="空間規劃暨分配委員會作業"/>
              <w:r w:rsidR="00E136AC" w:rsidRPr="00CE007E">
                <w:rPr>
                  <w:rStyle w:val="a3"/>
                  <w:rFonts w:hint="eastAsia"/>
                  <w:color w:val="auto"/>
                </w:rPr>
                <w:t>空間規劃暨分配委員會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E007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E007E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CE007E" w:rsidRPr="00CE007E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E007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E007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CE007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E007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E007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CE007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E007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E007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E007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E007E" w:rsidRPr="00CE007E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E007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AC" w:rsidRPr="00CE007E" w:rsidRDefault="00E136AC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136AC" w:rsidRPr="00CE007E" w:rsidRDefault="00E136AC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CE007E">
              <w:rPr>
                <w:rFonts w:ascii="標楷體" w:eastAsia="標楷體" w:hAnsi="標楷體" w:hint="eastAsia"/>
              </w:rPr>
              <w:t>新訂</w:t>
            </w:r>
          </w:p>
          <w:p w:rsidR="00E136AC" w:rsidRPr="00CE007E" w:rsidRDefault="00E136AC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E007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CE007E">
              <w:rPr>
                <w:rFonts w:ascii="標楷體" w:eastAsia="標楷體" w:hAnsi="標楷體" w:hint="eastAsia"/>
              </w:rPr>
              <w:t>莊展俊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E007E" w:rsidRPr="00CE007E" w:rsidTr="007636A3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E007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AC" w:rsidRPr="00CE007E" w:rsidRDefault="00E136AC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E007E">
              <w:rPr>
                <w:rFonts w:ascii="標楷體" w:eastAsia="標楷體" w:hAnsi="標楷體" w:hint="eastAsia"/>
              </w:rPr>
              <w:t>1.修訂原因：配合新版內控格式修正流程圖及控制重點</w:t>
            </w:r>
            <w:r w:rsidRPr="00CE007E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136AC" w:rsidRPr="00CE007E" w:rsidRDefault="00E136AC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CE007E">
              <w:rPr>
                <w:rFonts w:ascii="標楷體" w:eastAsia="標楷體" w:hAnsi="標楷體" w:hint="eastAsia"/>
              </w:rPr>
              <w:t>2.修正處：</w:t>
            </w:r>
          </w:p>
          <w:p w:rsidR="00E136AC" w:rsidRPr="00CE007E" w:rsidRDefault="00E136A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E007E">
              <w:rPr>
                <w:rFonts w:ascii="標楷體" w:eastAsia="標楷體" w:hAnsi="標楷體" w:hint="eastAsia"/>
              </w:rPr>
              <w:t>（1）</w:t>
            </w:r>
            <w:r w:rsidRPr="00CE007E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E136AC" w:rsidRPr="00CE007E" w:rsidRDefault="00E136AC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E007E">
              <w:rPr>
                <w:rFonts w:ascii="標楷體" w:eastAsia="標楷體" w:hAnsi="標楷體" w:hint="eastAsia"/>
              </w:rPr>
              <w:t>（2）控制重點修改3.1.及3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E007E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E007E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136AC" w:rsidRPr="00CE007E" w:rsidRDefault="00E136AC" w:rsidP="007636A3">
      <w:pPr>
        <w:jc w:val="right"/>
        <w:rPr>
          <w:rFonts w:ascii="標楷體" w:eastAsia="標楷體" w:hAnsi="標楷體"/>
        </w:rPr>
      </w:pPr>
      <w:r w:rsidRPr="00CE007E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CE007E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CE007E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E007E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E136AC" w:rsidRPr="00CE007E" w:rsidRDefault="00E136AC" w:rsidP="007636A3">
      <w:pPr>
        <w:widowControl/>
        <w:rPr>
          <w:rFonts w:ascii="標楷體" w:eastAsia="標楷體" w:hAnsi="標楷體"/>
        </w:rPr>
      </w:pPr>
      <w:r w:rsidRPr="00CE007E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8D149C" wp14:editId="025C6530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3" name="文字方塊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136AC" w:rsidRPr="00194A3A" w:rsidRDefault="00E136AC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E136AC" w:rsidRPr="00194A3A" w:rsidRDefault="00E136AC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E136AC" w:rsidRPr="00484F86" w:rsidRDefault="00E136AC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8D149C" id="_x0000_t202" coordsize="21600,21600" o:spt="202" path="m,l,21600r21600,l21600,xe">
                <v:stroke joinstyle="miter"/>
                <v:path gradientshapeok="t" o:connecttype="rect"/>
              </v:shapetype>
              <v:shape id="文字方塊 453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ybNUgIAALo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" fillcolor="white [3201]" stroked="f" strokeweight="1pt">
                <v:textbox>
                  <w:txbxContent>
                    <w:p w:rsidR="00E136AC" w:rsidRPr="00194A3A" w:rsidRDefault="00E136AC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E136AC" w:rsidRPr="00194A3A" w:rsidRDefault="00E136AC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E136AC" w:rsidRPr="00484F86" w:rsidRDefault="00E136AC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CE007E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9"/>
        <w:gridCol w:w="1588"/>
        <w:gridCol w:w="1047"/>
        <w:gridCol w:w="1116"/>
        <w:gridCol w:w="1012"/>
      </w:tblGrid>
      <w:tr w:rsidR="00CE007E" w:rsidRPr="00CE007E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E007E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E007E" w:rsidRPr="00CE007E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版本/</w:t>
            </w:r>
          </w:p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E007E" w:rsidRPr="00CE007E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E007E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 w:hint="eastAsia"/>
                <w:sz w:val="20"/>
              </w:rPr>
              <w:t>1130-01</w:t>
            </w:r>
            <w:r w:rsidRPr="00CE007E"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007E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CE00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007E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第1頁/</w:t>
            </w:r>
          </w:p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共</w:t>
            </w:r>
            <w:r w:rsidRPr="00CE007E">
              <w:rPr>
                <w:rFonts w:ascii="標楷體" w:eastAsia="標楷體" w:hAnsi="標楷體" w:hint="eastAsia"/>
                <w:sz w:val="20"/>
              </w:rPr>
              <w:t>2</w:t>
            </w:r>
            <w:r w:rsidRPr="00CE007E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136AC" w:rsidRPr="00CE007E" w:rsidRDefault="00E136AC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CE007E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CE007E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CE007E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E007E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E136AC" w:rsidRPr="00CE007E" w:rsidRDefault="00E136A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E007E">
        <w:rPr>
          <w:rFonts w:ascii="標楷體" w:eastAsia="標楷體" w:hAnsi="標楷體" w:hint="eastAsia"/>
          <w:b/>
          <w:bCs/>
        </w:rPr>
        <w:t>1.流程圖：</w:t>
      </w:r>
    </w:p>
    <w:p w:rsidR="00E136AC" w:rsidRPr="00CE007E" w:rsidRDefault="00E136AC" w:rsidP="009139C7">
      <w:pPr>
        <w:autoSpaceDE w:val="0"/>
        <w:autoSpaceDN w:val="0"/>
        <w:ind w:leftChars="-59" w:left="-142" w:right="26"/>
        <w:rPr>
          <w:rFonts w:ascii="標楷體" w:eastAsia="標楷體" w:hAnsi="標楷體"/>
        </w:rPr>
      </w:pPr>
      <w:r w:rsidRPr="00CE007E">
        <w:rPr>
          <w:rFonts w:ascii="標楷體" w:eastAsia="標楷體" w:hAnsi="標楷體"/>
        </w:rPr>
        <w:object w:dxaOrig="6886" w:dyaOrig="7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0pt" o:ole="">
            <v:imagedata r:id="rId5" o:title=""/>
          </v:shape>
          <o:OLEObject Type="Embed" ProgID="Visio.Drawing.11" ShapeID="_x0000_i1025" DrawAspect="Content" ObjectID="_1803382266" r:id="rId6"/>
        </w:object>
      </w:r>
      <w:r w:rsidRPr="00CE007E">
        <w:rPr>
          <w:rFonts w:ascii="標楷體" w:eastAsia="標楷體" w:hAnsi="標楷體"/>
        </w:rPr>
        <w:br w:type="page"/>
      </w:r>
    </w:p>
    <w:p w:rsidR="00E136AC" w:rsidRPr="00CE007E" w:rsidRDefault="00E136AC" w:rsidP="009139C7">
      <w:pPr>
        <w:autoSpaceDE w:val="0"/>
        <w:autoSpaceDN w:val="0"/>
        <w:ind w:leftChars="-59" w:left="-142" w:right="26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9"/>
        <w:gridCol w:w="1588"/>
        <w:gridCol w:w="1047"/>
        <w:gridCol w:w="1116"/>
        <w:gridCol w:w="1012"/>
      </w:tblGrid>
      <w:tr w:rsidR="00CE007E" w:rsidRPr="00CE007E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E007E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E007E" w:rsidRPr="00CE007E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版本/</w:t>
            </w:r>
          </w:p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E007E" w:rsidRPr="00CE007E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E007E">
              <w:rPr>
                <w:rFonts w:ascii="標楷體" w:eastAsia="標楷體" w:hAnsi="標楷體" w:hint="eastAsia"/>
                <w:b/>
              </w:rPr>
              <w:t>空間規劃暨分配委員會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 w:hint="eastAsia"/>
                <w:sz w:val="20"/>
              </w:rPr>
              <w:t>1130-01</w:t>
            </w:r>
            <w:r w:rsidRPr="00CE007E">
              <w:rPr>
                <w:rFonts w:ascii="標楷體" w:eastAsia="標楷體" w:hAnsi="標楷體"/>
                <w:sz w:val="20"/>
              </w:rPr>
              <w:t>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007E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CE00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E007E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第2頁/</w:t>
            </w:r>
          </w:p>
          <w:p w:rsidR="00E136AC" w:rsidRPr="00CE007E" w:rsidRDefault="00E136AC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E007E">
              <w:rPr>
                <w:rFonts w:ascii="標楷體" w:eastAsia="標楷體" w:hAnsi="標楷體"/>
                <w:sz w:val="20"/>
              </w:rPr>
              <w:t>共</w:t>
            </w:r>
            <w:r w:rsidRPr="00CE007E">
              <w:rPr>
                <w:rFonts w:ascii="標楷體" w:eastAsia="標楷體" w:hAnsi="標楷體" w:hint="eastAsia"/>
                <w:sz w:val="20"/>
              </w:rPr>
              <w:t>2</w:t>
            </w:r>
            <w:r w:rsidRPr="00CE007E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136AC" w:rsidRPr="00CE007E" w:rsidRDefault="00E136AC" w:rsidP="007636A3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CE007E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CE007E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CE007E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E007E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E136AC" w:rsidRPr="00CE007E" w:rsidRDefault="00E136A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E007E">
        <w:rPr>
          <w:rFonts w:ascii="標楷體" w:eastAsia="標楷體" w:hAnsi="標楷體" w:hint="eastAsia"/>
          <w:b/>
          <w:bCs/>
        </w:rPr>
        <w:t>2.作業程序：</w:t>
      </w:r>
    </w:p>
    <w:p w:rsidR="00E136AC" w:rsidRPr="00CE007E" w:rsidRDefault="00E136AC" w:rsidP="00E136A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CE007E">
        <w:rPr>
          <w:rFonts w:ascii="標楷體" w:eastAsia="標楷體" w:hAnsi="標楷體" w:hint="eastAsia"/>
        </w:rPr>
        <w:t>新建或現有空間空出時，由申請單位提出申請或總務處提出空間調整／規劃案。</w:t>
      </w:r>
    </w:p>
    <w:p w:rsidR="00E136AC" w:rsidRPr="00CE007E" w:rsidRDefault="00E136AC" w:rsidP="00E136A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CE007E">
        <w:rPr>
          <w:rFonts w:ascii="標楷體" w:eastAsia="標楷體" w:hAnsi="標楷體" w:hint="eastAsia"/>
        </w:rPr>
        <w:t>由事務組彙整申請單並提送空間規劃暨分配委員會審議。</w:t>
      </w:r>
    </w:p>
    <w:p w:rsidR="00E136AC" w:rsidRPr="00CE007E" w:rsidRDefault="00E136A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E007E">
        <w:rPr>
          <w:rFonts w:ascii="標楷體" w:eastAsia="標楷體" w:hAnsi="標楷體" w:hint="eastAsia"/>
          <w:b/>
          <w:bCs/>
        </w:rPr>
        <w:t>3.控制重點：</w:t>
      </w:r>
    </w:p>
    <w:p w:rsidR="00E136AC" w:rsidRPr="00CE007E" w:rsidRDefault="00E136AC" w:rsidP="00E136AC">
      <w:pPr>
        <w:numPr>
          <w:ilvl w:val="1"/>
          <w:numId w:val="2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CE007E">
        <w:rPr>
          <w:rFonts w:ascii="標楷體" w:eastAsia="標楷體" w:hAnsi="標楷體" w:hint="eastAsia"/>
        </w:rPr>
        <w:t>檢討既有空間使用情形。</w:t>
      </w:r>
    </w:p>
    <w:p w:rsidR="00E136AC" w:rsidRPr="00CE007E" w:rsidRDefault="00E136AC" w:rsidP="00E136AC">
      <w:pPr>
        <w:numPr>
          <w:ilvl w:val="1"/>
          <w:numId w:val="2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CE007E">
        <w:rPr>
          <w:rFonts w:ascii="標楷體" w:eastAsia="標楷體" w:hAnsi="標楷體" w:hint="eastAsia"/>
        </w:rPr>
        <w:t>是否召開空間規劃暨分配委員會審議。</w:t>
      </w:r>
    </w:p>
    <w:p w:rsidR="00E136AC" w:rsidRPr="00CE007E" w:rsidRDefault="00E136A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E007E">
        <w:rPr>
          <w:rFonts w:ascii="標楷體" w:eastAsia="標楷體" w:hAnsi="標楷體" w:hint="eastAsia"/>
          <w:b/>
          <w:bCs/>
        </w:rPr>
        <w:t>4.使用表單：</w:t>
      </w:r>
    </w:p>
    <w:p w:rsidR="00E136AC" w:rsidRPr="00CE007E" w:rsidRDefault="00E136AC" w:rsidP="00E136A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CE007E">
        <w:rPr>
          <w:rFonts w:ascii="標楷體" w:eastAsia="標楷體" w:hAnsi="標楷體" w:hint="eastAsia"/>
        </w:rPr>
        <w:t>佛光大學空間使用申請單。</w:t>
      </w:r>
    </w:p>
    <w:p w:rsidR="00E136AC" w:rsidRPr="00CE007E" w:rsidRDefault="00E136AC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CE007E">
        <w:rPr>
          <w:rFonts w:ascii="標楷體" w:eastAsia="標楷體" w:hAnsi="標楷體" w:hint="eastAsia"/>
          <w:b/>
          <w:bCs/>
        </w:rPr>
        <w:t>5.依據及相關文件：</w:t>
      </w:r>
    </w:p>
    <w:p w:rsidR="00E136AC" w:rsidRPr="00CE007E" w:rsidRDefault="00E136AC" w:rsidP="007636A3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CE007E">
        <w:rPr>
          <w:rFonts w:ascii="標楷體" w:eastAsia="標楷體" w:hAnsi="標楷體" w:hint="eastAsia"/>
        </w:rPr>
        <w:t>5.1.佛光大學空間規劃暨分配委員會設置辦法。</w:t>
      </w:r>
    </w:p>
    <w:p w:rsidR="00E136AC" w:rsidRPr="00CE007E" w:rsidRDefault="00E136AC" w:rsidP="007636A3">
      <w:pPr>
        <w:rPr>
          <w:rFonts w:ascii="標楷體" w:eastAsia="標楷體" w:hAnsi="標楷體"/>
        </w:rPr>
      </w:pPr>
    </w:p>
    <w:p w:rsidR="00E136AC" w:rsidRPr="00CE007E" w:rsidRDefault="00E136AC">
      <w:bookmarkStart w:id="4" w:name="_GoBack"/>
      <w:bookmarkEnd w:id="4"/>
    </w:p>
    <w:p w:rsidR="00A567DA" w:rsidRPr="00CE007E" w:rsidRDefault="00A567DA"/>
    <w:sectPr w:rsidR="00A567DA" w:rsidRPr="00CE007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C85973"/>
    <w:multiLevelType w:val="multilevel"/>
    <w:tmpl w:val="106EB4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1E13FA4"/>
    <w:multiLevelType w:val="multilevel"/>
    <w:tmpl w:val="39B06A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5C76984"/>
    <w:multiLevelType w:val="multilevel"/>
    <w:tmpl w:val="94DA11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6AC"/>
    <w:rsid w:val="00A567DA"/>
    <w:rsid w:val="00CE007E"/>
    <w:rsid w:val="00E13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E136AC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136A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E136AC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E136A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136A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136A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E136A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2</Words>
  <Characters>643</Characters>
  <Application>Microsoft Office Word</Application>
  <DocSecurity>0</DocSecurity>
  <Lines>5</Lines>
  <Paragraphs>1</Paragraphs>
  <ScaleCrop>false</ScaleCrop>
  <Company/>
  <LinksUpToDate>false</LinksUpToDate>
  <CharactersWithSpaces>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45:00Z</dcterms:modified>
</cp:coreProperties>
</file>